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07" w:type="dxa"/>
        <w:tblInd w:w="-7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3"/>
        <w:gridCol w:w="3202"/>
        <w:gridCol w:w="3202"/>
      </w:tblGrid>
      <w:tr w:rsidR="00617B55" w:rsidRPr="00617B55" w:rsidTr="00DD1796">
        <w:tc>
          <w:tcPr>
            <w:tcW w:w="3203" w:type="dxa"/>
          </w:tcPr>
          <w:p w:rsidR="00617B55" w:rsidRPr="00617B55" w:rsidRDefault="00617B55" w:rsidP="00617B55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202" w:type="dxa"/>
            <w:hideMark/>
          </w:tcPr>
          <w:p w:rsidR="00617B55" w:rsidRPr="00617B55" w:rsidRDefault="00617B55" w:rsidP="00617B55">
            <w:pPr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</w:pPr>
            <w:r w:rsidRPr="00617B55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object w:dxaOrig="16560" w:dyaOrig="15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8pt;height:70.15pt" o:ole="" fillcolor="window">
                  <v:imagedata r:id="rId5" o:title=""/>
                </v:shape>
                <o:OLEObject Type="Embed" ProgID="PBrush" ShapeID="_x0000_i1025" DrawAspect="Content" ObjectID="_1444650857" r:id="rId6"/>
              </w:object>
            </w:r>
          </w:p>
        </w:tc>
        <w:tc>
          <w:tcPr>
            <w:tcW w:w="3202" w:type="dxa"/>
          </w:tcPr>
          <w:p w:rsidR="00617B55" w:rsidRPr="00617B55" w:rsidRDefault="00617B55" w:rsidP="00617B55">
            <w:pPr>
              <w:jc w:val="right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ЦИИ КАА-ХЕМСКОГО РАЙОНА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РЕСПУБЛИКИ ТЫВА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от 11 октября  2013 года  № 543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с. Сарыг-Сеп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б утверждении административного регламента </w:t>
      </w:r>
    </w:p>
    <w:p w:rsidR="00617B55" w:rsidRPr="00617B55" w:rsidRDefault="00617B55" w:rsidP="00617B55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администрации Каа-Хемского района Республики Тыва </w:t>
      </w:r>
      <w:proofErr w:type="gramStart"/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proofErr w:type="gramEnd"/>
    </w:p>
    <w:p w:rsidR="00617B55" w:rsidRPr="00617B55" w:rsidRDefault="00617B55" w:rsidP="00617B55">
      <w:pPr>
        <w:shd w:val="clear" w:color="auto" w:fill="FFFFFF"/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</w:t>
      </w:r>
    </w:p>
    <w:p w:rsidR="00617B55" w:rsidRPr="00617B55" w:rsidRDefault="00617B55" w:rsidP="00617B55">
      <w:pPr>
        <w:shd w:val="clear" w:color="auto" w:fill="FFFFFF"/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«Прием заявлений и организация предоставления мер социальной поддержки по оплате жилья и коммунальных услуг отдельным категориям граждан»</w:t>
      </w:r>
    </w:p>
    <w:p w:rsidR="00617B55" w:rsidRPr="00617B55" w:rsidRDefault="00617B55" w:rsidP="00617B55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</w:t>
      </w:r>
    </w:p>
    <w:p w:rsidR="00617B55" w:rsidRPr="00617B55" w:rsidRDefault="00617B55" w:rsidP="00617B55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В соответствии с федеральным законом от 27 июля </w:t>
      </w:r>
      <w:smartTag w:uri="urn:schemas-microsoft-com:office:smarttags" w:element="metricconverter">
        <w:smartTagPr>
          <w:attr w:name="ProductID" w:val="2010 г"/>
        </w:smartTagPr>
        <w:r w:rsidRPr="00617B55">
          <w:rPr>
            <w:rFonts w:ascii="Times New Roman" w:hAnsi="Times New Roman" w:cs="Times New Roman"/>
            <w:color w:val="000000" w:themeColor="text1"/>
            <w:sz w:val="28"/>
            <w:szCs w:val="28"/>
          </w:rPr>
          <w:t>2010 г</w:t>
        </w:r>
      </w:smartTag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. № 210-ФЗ «Об организации предоставления государственных и муниципальных услуг» администрация Каа-Хемского района Республики Тыва  ПОСТАНОВЛЯЕТ:</w:t>
      </w:r>
    </w:p>
    <w:p w:rsidR="00617B55" w:rsidRPr="00617B55" w:rsidRDefault="00617B55" w:rsidP="00617B55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Утвердить прилагаемый Административный регламент Каа-Хемского района Республики Тыва по </w:t>
      </w:r>
      <w:r w:rsidRPr="00617B5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 «Прием заявлений и организация предоставления мер социальной поддержки по оплате жилья и коммунальных услуг отдельным категориям граждан».</w:t>
      </w:r>
    </w:p>
    <w:p w:rsidR="00617B55" w:rsidRPr="00617B55" w:rsidRDefault="00617B55" w:rsidP="00617B55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proofErr w:type="gramStart"/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Контроль за</w:t>
      </w:r>
      <w:proofErr w:type="gramEnd"/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нением настоящего постановления возложить на заместителя председателя администрации Каа-Хемского района по социальной политике.</w:t>
      </w:r>
    </w:p>
    <w:p w:rsidR="00617B55" w:rsidRPr="00617B55" w:rsidRDefault="00617B55" w:rsidP="00617B55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3. Опубликовать настоящее постановление на портале государственных и муниципальных услуг.</w:t>
      </w:r>
    </w:p>
    <w:p w:rsidR="00617B55" w:rsidRPr="00617B55" w:rsidRDefault="00617B55" w:rsidP="00617B55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17B55" w:rsidRPr="00617B55" w:rsidRDefault="00617B55" w:rsidP="00617B55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Председатель администрации</w:t>
      </w:r>
    </w:p>
    <w:p w:rsidR="00617B55" w:rsidRPr="00617B55" w:rsidRDefault="00617B55" w:rsidP="00617B55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t>Каа-Хемского района                                                                             В. Чаж-оол</w:t>
      </w:r>
    </w:p>
    <w:p w:rsidR="00617B55" w:rsidRPr="00617B55" w:rsidRDefault="00617B55" w:rsidP="00617B5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17B5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ен</w:t>
      </w:r>
    </w:p>
    <w:p w:rsidR="00617B55" w:rsidRPr="00617B55" w:rsidRDefault="00617B55" w:rsidP="00617B55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ановлением администрации </w:t>
      </w:r>
    </w:p>
    <w:p w:rsidR="00617B55" w:rsidRPr="00617B55" w:rsidRDefault="00617B55" w:rsidP="00617B55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а-Хемского района </w:t>
      </w:r>
    </w:p>
    <w:p w:rsidR="00617B55" w:rsidRPr="00617B55" w:rsidRDefault="00617B55" w:rsidP="00617B55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публики Тыва</w:t>
      </w:r>
    </w:p>
    <w:p w:rsidR="00617B55" w:rsidRPr="00617B55" w:rsidRDefault="00617B55" w:rsidP="00617B55">
      <w:pPr>
        <w:spacing w:after="0" w:line="240" w:lineRule="auto"/>
        <w:ind w:left="6521"/>
        <w:jc w:val="right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т 11 октября 2013 г. № 543</w:t>
      </w: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tt-RU" w:eastAsia="ru-RU"/>
        </w:rPr>
      </w:pPr>
    </w:p>
    <w:p w:rsidR="00617B55" w:rsidRPr="00617B55" w:rsidRDefault="00617B55" w:rsidP="00617B55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tt-RU" w:eastAsia="ru-RU"/>
        </w:r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Административный регламент 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предоставления муниципальной услуги  по назначению и выплаты ежемесячной денежной выплаты отдельным категориям граждан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1. Общие положения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</w:t>
      </w:r>
      <w:r w:rsidRPr="00617B55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риему заявлений и организации предоставления мер социальной поддержки по оплате жилья и коммунальных услуг отдельным категориям граждан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(далее – муниципальная услуга)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</w:t>
      </w: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муниципальной услуги: физические лица  (далее - заявитель)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ая услуга предоставляется Управлением труда и социального развития Каа-Хемского района Республики Тыва (далее – Управление).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 Местонахождение Управления: </w:t>
      </w:r>
      <w:proofErr w:type="gramStart"/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публика Тыва, Каа-Хемский район, с. Сарыг-Сеп, ул. Енисейская, д.180 а.</w:t>
      </w:r>
      <w:proofErr w:type="gramEnd"/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8:00 до 16:00; 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</w:pPr>
      <w:r w:rsidRPr="00617B55"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  <w:t>Время перерыва для отдыха и питания: с 12:00 до 13:00;</w:t>
      </w:r>
    </w:p>
    <w:p w:rsidR="00617B55" w:rsidRPr="00617B55" w:rsidRDefault="00617B55" w:rsidP="00617B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+7-(394-32)-22-594.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в информационно-телекоммуникационной сети «Интернет» (далее – сеть «Интернет»): (</w:t>
      </w:r>
      <w:r w:rsidRPr="00617B5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Pr="00617B55">
          <w:rPr>
            <w:color w:val="0000FF"/>
            <w:sz w:val="24"/>
            <w:szCs w:val="24"/>
            <w:u w:val="single"/>
            <w:lang w:val="en-US"/>
          </w:rPr>
          <w:t>www</w:t>
        </w:r>
        <w:r w:rsidRPr="00617B55">
          <w:rPr>
            <w:color w:val="0000FF"/>
            <w:sz w:val="24"/>
            <w:szCs w:val="24"/>
            <w:u w:val="single"/>
          </w:rPr>
          <w:t>.</w:t>
        </w:r>
        <w:proofErr w:type="spellStart"/>
        <w:r w:rsidRPr="00617B55">
          <w:rPr>
            <w:color w:val="0000FF"/>
            <w:sz w:val="24"/>
            <w:szCs w:val="24"/>
            <w:u w:val="single"/>
            <w:lang w:val="en-US"/>
          </w:rPr>
          <w:t>utisr</w:t>
        </w:r>
        <w:proofErr w:type="spellEnd"/>
        <w:r w:rsidRPr="00617B55">
          <w:rPr>
            <w:color w:val="0000FF"/>
            <w:sz w:val="24"/>
            <w:szCs w:val="24"/>
            <w:u w:val="single"/>
          </w:rPr>
          <w:t>004.</w:t>
        </w:r>
        <w:proofErr w:type="spellStart"/>
        <w:r w:rsidRPr="00617B55">
          <w:rPr>
            <w:color w:val="0000FF"/>
            <w:sz w:val="24"/>
            <w:szCs w:val="24"/>
            <w:u w:val="single"/>
            <w:lang w:val="en-US"/>
          </w:rPr>
          <w:t>ucoz</w:t>
        </w:r>
        <w:proofErr w:type="spellEnd"/>
        <w:r w:rsidRPr="00617B55">
          <w:rPr>
            <w:color w:val="0000FF"/>
            <w:sz w:val="24"/>
            <w:szCs w:val="24"/>
            <w:u w:val="single"/>
          </w:rPr>
          <w:t>.</w:t>
        </w:r>
        <w:r w:rsidRPr="00617B55">
          <w:rPr>
            <w:color w:val="0000FF"/>
            <w:sz w:val="24"/>
            <w:szCs w:val="24"/>
            <w:u w:val="single"/>
            <w:lang w:val="en-US"/>
          </w:rPr>
          <w:t>ru</w:t>
        </w:r>
      </w:hyperlink>
      <w:r w:rsidRPr="00617B55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Управления, для работы с заявителями;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средством сети «Интернет» на официальном сайте муниципального района (</w:t>
      </w:r>
      <w:r w:rsidRPr="00617B5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hyperlink r:id="rId8" w:history="1">
        <w:r w:rsidRPr="00617B55">
          <w:rPr>
            <w:color w:val="0000FF"/>
            <w:sz w:val="24"/>
            <w:szCs w:val="24"/>
            <w:u w:val="single"/>
            <w:lang w:val="en-US"/>
          </w:rPr>
          <w:t>www</w:t>
        </w:r>
        <w:r w:rsidRPr="00617B55">
          <w:rPr>
            <w:color w:val="0000FF"/>
            <w:sz w:val="24"/>
            <w:szCs w:val="24"/>
            <w:u w:val="single"/>
          </w:rPr>
          <w:t>.</w:t>
        </w:r>
        <w:r w:rsidRPr="00617B55">
          <w:rPr>
            <w:color w:val="0000FF"/>
            <w:sz w:val="24"/>
            <w:szCs w:val="24"/>
            <w:u w:val="single"/>
            <w:lang w:val="en-US"/>
          </w:rPr>
          <w:t>kaa</w:t>
        </w:r>
        <w:r w:rsidRPr="00617B55">
          <w:rPr>
            <w:color w:val="0000FF"/>
            <w:sz w:val="24"/>
            <w:szCs w:val="24"/>
            <w:u w:val="single"/>
          </w:rPr>
          <w:t>-</w:t>
        </w:r>
        <w:r w:rsidRPr="00617B55">
          <w:rPr>
            <w:color w:val="0000FF"/>
            <w:sz w:val="24"/>
            <w:szCs w:val="24"/>
            <w:u w:val="single"/>
            <w:lang w:val="en-US"/>
          </w:rPr>
          <w:t>hem</w:t>
        </w:r>
        <w:r w:rsidRPr="00617B55">
          <w:rPr>
            <w:color w:val="0000FF"/>
            <w:sz w:val="24"/>
            <w:szCs w:val="24"/>
            <w:u w:val="single"/>
          </w:rPr>
          <w:t>.</w:t>
        </w:r>
        <w:r w:rsidRPr="00617B55">
          <w:rPr>
            <w:color w:val="0000FF"/>
            <w:sz w:val="24"/>
            <w:szCs w:val="24"/>
            <w:u w:val="single"/>
            <w:lang w:val="en-US"/>
          </w:rPr>
          <w:t>ru</w:t>
        </w:r>
      </w:hyperlink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ыва (</w:t>
      </w:r>
      <w:r w:rsidRPr="00617B55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http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://</w:t>
      </w:r>
      <w:r w:rsidRPr="00617B55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gos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u</w:t>
      </w:r>
      <w:r w:rsidRPr="00617B55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lugi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  <w:proofErr w:type="spellStart"/>
      <w:r w:rsidRPr="00617B55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tuva</w:t>
      </w:r>
      <w:proofErr w:type="spell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hyperlink r:id="rId9" w:history="1"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/); 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617B55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http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:// </w:t>
      </w:r>
      <w:hyperlink r:id="rId10" w:history="1"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617B55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);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Управлении:</w:t>
      </w:r>
    </w:p>
    <w:p w:rsidR="00617B55" w:rsidRPr="00617B55" w:rsidRDefault="00617B55" w:rsidP="00617B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617B55" w:rsidRPr="00617B55" w:rsidRDefault="00617B55" w:rsidP="00617B5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17B55" w:rsidRPr="00617B55" w:rsidRDefault="00617B55" w:rsidP="00617B55">
      <w:pPr>
        <w:widowControl w:val="0"/>
        <w:autoSpaceDE w:val="0"/>
        <w:autoSpaceDN w:val="0"/>
        <w:adjustRightInd w:val="0"/>
        <w:spacing w:before="108" w:after="108" w:line="240" w:lineRule="auto"/>
        <w:ind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Администрации для работы с заявителями.</w:t>
      </w:r>
    </w:p>
    <w:p w:rsidR="00617B55" w:rsidRPr="00617B55" w:rsidRDefault="00617B55" w:rsidP="00617B5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с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Конституцией Российской Федерации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едеральным законом от 12.01.1995 г. № 5-ФЗ «О ветеранах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 xml:space="preserve">Федеральным законом от  24.11.1995 г. № 181-ФЗ «О социальной защите инвалидов в Российской Федерации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Законом Российской Федерации от 15.05.1991 г. № 1244-1 «О социальной защите граждан, подвергшихся воздействию радиации вследствие катастрофы на Чернобыльской АЭС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едеральным законом от 26.11.1998 г. № 175-ФЗ «О социальной защите граждан, подвергшихся воздействию радиации вследствие аварии в 1957 году на производственном объединении «Маяк» и сбросов радиоактивных отходов в реку </w:t>
      </w:r>
      <w:proofErr w:type="spell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Теча</w:t>
      </w:r>
      <w:proofErr w:type="spell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едеральным законом от 10.01.2002 г. № 2-ФЗ «О социальных гарантиях гражданам, подвергшимся радиационному воздействию вследствие ядерных испытаний на Семипалатинском полигоне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едеральным законом от 22.08.2004 г. № 122-ФЗ «О внесении изменений в законодательные акты Российской Федерации и признании утратившими силу некоторых законодательных актов Российской Федерации в связи с принятием федеральных законов «О внесении изменений и дополнений в Федеральный закон «Об общих принципах организации законодательных (представительных) и исполнительных органов власти субъектов Российской Федерации» и «Об общих принципах организации местного самоуправления в Российской Федерации», </w:t>
      </w:r>
      <w:proofErr w:type="gramEnd"/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едеральным законом от 06.05.2003 г. № 52-ФЗ «О внесении изменений и дополнений в Закон Российской Федерации «Об основах федеральной жилищной политики» и другие законодательные акты Российской Федерации в части совершенствования системы оплаты жилья и коммунальных услуг»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Законом Республики Тыва от Закон Республики Тыва от 21 апреля </w:t>
      </w:r>
      <w:smartTag w:uri="urn:schemas-microsoft-com:office:smarttags" w:element="metricconverter">
        <w:smartTagPr>
          <w:attr w:name="ProductID" w:val="2008 г"/>
        </w:smartTagPr>
        <w:r w:rsidRPr="00617B55">
          <w:rPr>
            <w:rFonts w:ascii="Times New Roman" w:eastAsia="Calibri" w:hAnsi="Times New Roman" w:cs="Times New Roman"/>
            <w:sz w:val="24"/>
            <w:szCs w:val="24"/>
            <w:lang w:eastAsia="ru-RU"/>
          </w:rPr>
          <w:t>2008 г</w:t>
        </w:r>
      </w:smartTag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. N 702 ВХ-II "О наделении органов местного самоуправления муниципальных районов и городских округов Республики Тыва отдельными государственными полномочиями Российской Федерации по предоставлению мер социальной поддержки по оплате жилья и коммунальных услуг, переданных для осуществления органам государственной власти Республики Тыва»,</w:t>
      </w:r>
      <w:proofErr w:type="gramEnd"/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становлением Правительства Республики Тыва от 20 апреля 2010 года №117 «Об утверждении Порядка предоставления (выплаты) мер социальной поддержки отдельным категориям граждан для оплаты жилья и коммунальных услуг, выделяемых за счет средств федерального бюджета»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ожением </w:t>
      </w:r>
      <w:proofErr w:type="gramStart"/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proofErr w:type="gramEnd"/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твержденным постановлением Администрации Каа-Хемского района от 29.12.2006 г. № 417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1.5. 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заполняется по образцу, согласно Приложению №2 к Административному регламенту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sectPr w:rsidR="00617B55" w:rsidRPr="00617B55" w:rsidSect="0017632B">
          <w:headerReference w:type="even" r:id="rId11"/>
          <w:headerReference w:type="default" r:id="rId12"/>
          <w:headerReference w:type="first" r:id="rId13"/>
          <w:pgSz w:w="11907" w:h="16840"/>
          <w:pgMar w:top="1134" w:right="567" w:bottom="1134" w:left="1134" w:header="720" w:footer="720" w:gutter="0"/>
          <w:cols w:space="720"/>
          <w:titlePg/>
          <w:docGrid w:linePitch="326"/>
        </w:sect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</w:p>
    <w:tbl>
      <w:tblPr>
        <w:tblW w:w="15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6945"/>
        <w:gridCol w:w="4253"/>
      </w:tblGrid>
      <w:tr w:rsidR="00617B55" w:rsidRPr="00617B55" w:rsidTr="00DD1796">
        <w:tc>
          <w:tcPr>
            <w:tcW w:w="4361" w:type="dxa"/>
            <w:vAlign w:val="center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945" w:type="dxa"/>
            <w:vAlign w:val="center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Calibri" w:hAnsi="Calibri" w:cs="Calibri"/>
                <w:b/>
                <w:sz w:val="24"/>
                <w:szCs w:val="24"/>
                <w:lang w:val="en-US" w:eastAsia="ru-RU"/>
              </w:rPr>
            </w:pPr>
            <w:r w:rsidRPr="00617B55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4253" w:type="dxa"/>
            <w:vAlign w:val="center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Calibri" w:hAnsi="Calibri" w:cs="Calibri"/>
                <w:b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Прием заявлений и организация предоставления мер социальной поддержки по оплате жилья и коммунальных услуг отдельным категориям граждан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становление № 117 от 20 апреля 2010 г. Постановление Правительства Республики Тыва от 25 марта 2006 г. № 350 Федеральный закон от  24.11.1995 г. № 181-ФЗ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Управление труда и социального развития Каа-Хемского района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Управления утвержденным постановлением Администрации Каа-Хемского района от 29.12.2006 г. № 417.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3. Описание результата предоставления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</w:pPr>
            <w:r w:rsidRPr="00617B55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Предоставления мер социальной поддержки по оплате жилья и коммунальных услуг отдельным категориям граждан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Отказ предоставления мер социальной поддержки по оплате жилья и коммунальных услуг отдельным категориям граждан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становление № 117 от 20 апреля 2010 г.) Постановление Правительства Республики Тыва от 25 марта 2006 г. № 350 Федеральный закон от  24.11.1995 г. № 181-ФЗ</w:t>
            </w:r>
            <w:proofErr w:type="gramEnd"/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4.</w:t>
            </w: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щий срок предоставления муниципальной услуги не должен превышать 10 календарных дней со дня подачи заявления и документов, необходимых для предоставления муниципальной услуги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становление № 117 от 20 апреля 2010 г.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явление о назначении ежемесячной денежной выплаты.</w:t>
            </w:r>
          </w:p>
          <w:p w:rsidR="00617B55" w:rsidRPr="00617B55" w:rsidRDefault="00617B55" w:rsidP="00617B55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proofErr w:type="gramEnd"/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ия документа, удостоверяющего личность заявителя;</w:t>
            </w:r>
          </w:p>
          <w:p w:rsidR="00617B55" w:rsidRPr="00617B55" w:rsidRDefault="00617B55" w:rsidP="00617B55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пия документа, подтверждающего право на предоставление ежемесячной денежной выплаты на оплату жилья и коммунальных услуг, либо пенсионного удостоверения;</w:t>
            </w:r>
          </w:p>
          <w:p w:rsidR="00617B55" w:rsidRPr="00617B55" w:rsidRDefault="00617B55" w:rsidP="00617B55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пия справки МСЭ (для инвалидов);</w:t>
            </w:r>
          </w:p>
          <w:p w:rsidR="00617B55" w:rsidRPr="00617B55" w:rsidRDefault="00617B55" w:rsidP="00617B55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авка о составе семьи;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авка БТИ или копия технического паспорта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становление № 117 от 20 апреля 2010 г.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2.6. Исчерпывающий перечень </w:t>
            </w: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Запрос сведений о страховом номере индивидуального лицевого счета, ИНН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редоставления</w:t>
            </w:r>
            <w:proofErr w:type="gramEnd"/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муниципальной услуги и </w:t>
            </w:r>
            <w:proofErr w:type="gramStart"/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которое</w:t>
            </w:r>
            <w:proofErr w:type="gramEnd"/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Согласование  не  требуется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ind w:firstLine="34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сутствие документов, предусмотренных п.2.5. настоящего административного регламента, или предоставление документов не в полном объеме;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явление подано лицом, не уполномоченным совершать такого рода действия.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ind w:firstLine="317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назначении муниципальной услуги отказывается, если у заявителя отсутствует право на получение единовременного пособия при рождении ребенка:</w:t>
            </w:r>
          </w:p>
          <w:p w:rsidR="00617B55" w:rsidRPr="00617B55" w:rsidRDefault="00617B55" w:rsidP="00617B55">
            <w:pPr>
              <w:spacing w:after="0" w:line="240" w:lineRule="auto"/>
              <w:ind w:firstLine="317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  <w:t xml:space="preserve">- отсутствия документов (хотя бы одного документа), необходимых для предоставления МСП;    </w:t>
            </w:r>
          </w:p>
          <w:p w:rsidR="00617B55" w:rsidRPr="00617B55" w:rsidRDefault="00617B55" w:rsidP="00617B55">
            <w:pPr>
              <w:keepNext/>
              <w:spacing w:after="0" w:line="240" w:lineRule="auto"/>
              <w:ind w:firstLine="317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  <w:t xml:space="preserve">- несоответствия представленных документов требованиям, </w:t>
            </w: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  <w:lastRenderedPageBreak/>
              <w:t xml:space="preserve">указанным в подразделе 2.5 Административного регламента.              </w:t>
            </w:r>
          </w:p>
          <w:p w:rsidR="00617B55" w:rsidRPr="00617B55" w:rsidRDefault="00617B55" w:rsidP="00617B55">
            <w:pPr>
              <w:tabs>
                <w:tab w:val="left" w:pos="993"/>
                <w:tab w:val="num" w:pos="1134"/>
                <w:tab w:val="num" w:pos="1276"/>
                <w:tab w:val="num" w:pos="1744"/>
              </w:tabs>
              <w:spacing w:after="0" w:line="240" w:lineRule="auto"/>
              <w:ind w:firstLine="31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ми для отказа в предоставлении МСП является:</w:t>
            </w:r>
          </w:p>
          <w:p w:rsidR="00617B55" w:rsidRPr="00617B55" w:rsidRDefault="00617B55" w:rsidP="00617B55">
            <w:pPr>
              <w:tabs>
                <w:tab w:val="left" w:pos="1260"/>
              </w:tabs>
              <w:ind w:firstLine="31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отсутствие у заявителя права на получение МСП в соответствии с действующим законодательством;</w:t>
            </w:r>
          </w:p>
          <w:p w:rsidR="00617B55" w:rsidRPr="00617B55" w:rsidRDefault="00617B55" w:rsidP="00617B55">
            <w:pPr>
              <w:spacing w:after="0" w:line="240" w:lineRule="auto"/>
              <w:ind w:firstLine="317"/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u w:color="FFFFFF"/>
                <w:lang w:eastAsia="ru-RU"/>
              </w:rPr>
              <w:t xml:space="preserve">- предоставление не полного пакета документов.   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Calibri" w:hAnsi="Times New Roman CYR" w:cs="Times New Roman CYR"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Calibri" w:hAnsi="Times New Roman CYR" w:cs="Times New Roman CYR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предоставлении муниципальной услуги 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подается в Отдел. </w:t>
            </w:r>
          </w:p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5. Показатели доступности и качества муниципальной услуги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2) соблюдение срока получения результата муниципальной </w:t>
            </w: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услуги;</w:t>
            </w:r>
          </w:p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муниципальными служащими 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17B55" w:rsidRPr="00617B55" w:rsidTr="00DD1796">
        <w:tc>
          <w:tcPr>
            <w:tcW w:w="4361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17B55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6945" w:type="dxa"/>
          </w:tcPr>
          <w:p w:rsidR="00617B55" w:rsidRPr="00617B55" w:rsidRDefault="00617B55" w:rsidP="00617B55">
            <w:pPr>
              <w:tabs>
                <w:tab w:val="left" w:pos="709"/>
              </w:tabs>
              <w:spacing w:after="0" w:line="240" w:lineRule="auto"/>
              <w:ind w:firstLine="283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ыва. </w:t>
            </w:r>
          </w:p>
          <w:p w:rsidR="00617B55" w:rsidRPr="00617B55" w:rsidRDefault="00617B55" w:rsidP="00617B55">
            <w:pPr>
              <w:tabs>
                <w:tab w:val="left" w:pos="709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В случае если законом предусмотрена подача заявления о предоставлении муниципальной услуги в электронной форме, заявление подается через </w:t>
            </w: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диный портал  государственных и муниципальных услуг (функций) (</w:t>
            </w: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4" w:history="1"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617B5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4253" w:type="dxa"/>
          </w:tcPr>
          <w:p w:rsidR="00617B55" w:rsidRPr="00617B55" w:rsidRDefault="00617B55" w:rsidP="00617B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2 ст.5 ФЗ от 27.07.2010 г. № 210-ФЗ «Об организации предоставления государственных и муниципальных услуг»</w:t>
            </w:r>
          </w:p>
        </w:tc>
      </w:tr>
    </w:tbl>
    <w:p w:rsidR="00617B55" w:rsidRPr="00617B55" w:rsidRDefault="00617B55" w:rsidP="00617B55">
      <w:pPr>
        <w:spacing w:after="0" w:line="240" w:lineRule="auto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sectPr w:rsidR="00617B55" w:rsidRPr="00617B55" w:rsidSect="0017632B">
          <w:pgSz w:w="16840" w:h="11907" w:orient="landscape"/>
          <w:pgMar w:top="1134" w:right="567" w:bottom="1134" w:left="1134" w:header="720" w:footer="720" w:gutter="0"/>
          <w:cols w:space="720"/>
        </w:sect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 включает в себя следующие процедуры: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4) подготовка результата муниципальной услуги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5) заключение договора и выдача заявителю результата муниципальной услуги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617B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в Отдел.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через Единый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пециалист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а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специалист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а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специалист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а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617B55" w:rsidRPr="00617B55" w:rsidRDefault="00617B55" w:rsidP="00617B5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Специалист 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а</w:t>
      </w:r>
      <w:r w:rsidRPr="00617B55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Запрос сведений о страховом номере индивидуального лицевого счета, 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ИНН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17B55" w:rsidRPr="00617B55" w:rsidRDefault="00617B55" w:rsidP="00617B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едоставляют запрашиваемые документы</w:t>
      </w:r>
      <w:proofErr w:type="gramEnd"/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ыва.</w:t>
      </w:r>
      <w:proofErr w:type="gramEnd"/>
    </w:p>
    <w:p w:rsidR="00617B55" w:rsidRPr="00617B55" w:rsidRDefault="00617B55" w:rsidP="00617B5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документы (сведения) либо уведомление об отказе, направленны в Отдел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5 Подготовка результата муниципальной услуги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 Специалист Отдела Управления на основании полученных документов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инимает решение о назначении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ет в установленном порядке процедуры согласования проекта подготовленного документа.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шение о назначении (об отказе в назначении)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уведомление заявителя о назначении (в устной форме) или об отказе в назначении (в письменной форме) производится в день обращения заявителя.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Решение о назначении (об отказе в назначении)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ведомление о назначении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3.5.2. Начальник Управления (лицо, им уполномоченное) утверждает проект постановления, подписывает  постановление и заверяет его печатью Управления или утверждает и подписывает письмо об отказе. Подписанные документы направляются специалисту Отдела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Результат процедуры: подписанное  постановление или письмо об отказе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3.5.3. Специалист Отдела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регистрирует постановление или письмо об отказе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ы, устанавливаемые настоящим пунктом, осуществляются в день  подписания документов начальником Управлени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lastRenderedPageBreak/>
        <w:t>Результат процедур: извещение заявителя (его представителя) о результате предоставления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3.5.4. Специалист Отдела выдает заявителю (его представителю) оформленное постановление под роспись или письмо об отказе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617B55">
        <w:rPr>
          <w:rFonts w:ascii="Times New Roman CYR" w:eastAsia="Calibri" w:hAnsi="Times New Roman CYR" w:cs="Times New Roman CYR"/>
          <w:sz w:val="24"/>
          <w:szCs w:val="24"/>
        </w:rPr>
        <w:t xml:space="preserve">выдача постановления - </w:t>
      </w:r>
      <w:r w:rsidRPr="00617B55">
        <w:rPr>
          <w:rFonts w:ascii="Times New Roman" w:eastAsia="Calibri" w:hAnsi="Times New Roman" w:cs="Times New Roman"/>
          <w:sz w:val="24"/>
          <w:szCs w:val="24"/>
        </w:rPr>
        <w:t>в течение 15 минут, в порядке очередности, в день прибытия заявителя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Результат процедур: выданное постановление или письмо об отказе в предоставлении земельного участка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3.6. З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аключение договора</w:t>
      </w:r>
      <w:r w:rsidRPr="00617B5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дача заявителю результата муниципальной услуги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617B55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3.6.1. Специалист Отдела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инимает решение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одготавливает проект решения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документы на выплату денежных средств получателям государственной услуги через кредитные организации и почтовое отделение связи.   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ет в установленном порядке процедуры согласования проекта подготовленного документа.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шение о назначении (об отказе в назначении)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ведомление заявителя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в устной форме) или об его отказе (в письменной форме) производится в день обращения заявителя.</w:t>
      </w:r>
    </w:p>
    <w:p w:rsidR="00617B55" w:rsidRPr="00617B55" w:rsidRDefault="00617B55" w:rsidP="00617B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Решение о назначении (об отказе в назначении),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ведомление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назначению и выплаты ежемесячной денежной выплаты отдельным категориям граждан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об отказе в назначении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1.  Заявитель вправе обратиться для получения муниципальной услуги в МФЦ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2. Заявитель лично подает письменное заявление о предоставлении муниципальной услуги</w:t>
      </w:r>
      <w:r w:rsidRPr="00617B55">
        <w:rPr>
          <w:rFonts w:ascii="Times New Roman" w:eastAsia="Calibri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в МФЦ.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3.</w:t>
      </w: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Специалист МФЦ, ведущий прием заявлений, в соответствии с Административным регламентом МФЦ осуществляет: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Процедуры, связанные с принятием документов; 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регистрацию поступившего заявления и документов;</w:t>
      </w: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направление пакета документов в Отдел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принятые, зарегистрированные и направленные в Отдел заявление и документы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4. Специалист Отдела, получив документы из МФЦ, осуществляет процедуры, предусмотренные пунктами 3.3 – 3.8 настоящего Регламента. Результат муниципальной услуги направляется в МФЦ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Процедуры, устанавливаемые пунктами 3.3. – 3.8, осуществляются в сроки, установленные настоящим Регламентом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направленный в МФЦ результат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5. Специалист МФЦ регистрирует поступивший результат муниципальной услуги и извещает заявител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извещение заявителя о поступившем результате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.7.6. Специалист МФЦ выдает заявителю результат муниципальной услуги под роспись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рибытия заявител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выданный заявителю результат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617B55">
        <w:rPr>
          <w:rFonts w:ascii="Times New Roman" w:eastAsia="Calibri" w:hAnsi="Times New Roman" w:cs="Times New Roman"/>
          <w:b/>
          <w:sz w:val="24"/>
          <w:szCs w:val="24"/>
        </w:rPr>
        <w:t>контроля за</w:t>
      </w:r>
      <w:proofErr w:type="gramEnd"/>
      <w:r w:rsidRPr="00617B55">
        <w:rPr>
          <w:rFonts w:ascii="Times New Roman" w:eastAsia="Calibri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.1.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ормами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блюдением исполнения административных процедур являются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) проведение в установленном порядке контрольных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роверок соблюдения процедур предоставления муниципальной услуги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В целях осуществления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вершением действий при предоставлении муниципальной услуги и принятии решений Начальнику Управления представляются справки о результатах предоставления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.2. Текущий </w:t>
      </w: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Начальника Управления ответственным за организацию работы по предоставлению муниципальной услуги, а также специалистами Управлени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4.4. Начальник органа местного самоуправления несет ответственность за несвоевременное рассмотрение обращений заявителей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Начальник (заместитель Начальника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Управления, участвующих в предоставлении муниципальной услуги, в Исполком или в Совет муниципального образования.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ыва, Каа-Хемского кожууна для предоставления муниципальной услуги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ыва, Каа-Хемского кожууна для предоставления муниципальной услуги, у заявителя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ыва, Каа-Хемского кожууна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ыва, Каа-Хемского кожууна;</w:t>
      </w:r>
    </w:p>
    <w:p w:rsidR="00617B55" w:rsidRPr="00617B55" w:rsidRDefault="00617B55" w:rsidP="00617B55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7) отказ Управления, должностного лица Управления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 Каа-Хемского муниципального района (http://www.</w:t>
      </w:r>
      <w:r w:rsidRPr="00617B5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aa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Pr="00617B5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em</w:t>
      </w: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.ru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5.7. По результатам рассмотрения жалобы Администрация (глава муниципального района) принимает одно из следующих решений: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ыва, а также в иных формах;</w:t>
      </w:r>
      <w:proofErr w:type="gramEnd"/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sz w:val="24"/>
          <w:szCs w:val="24"/>
          <w:lang w:eastAsia="ru-RU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br w:type="page"/>
      </w:r>
    </w:p>
    <w:p w:rsidR="00617B55" w:rsidRPr="00617B55" w:rsidRDefault="00617B55" w:rsidP="00617B55">
      <w:pPr>
        <w:spacing w:after="0"/>
        <w:jc w:val="right"/>
        <w:rPr>
          <w:rFonts w:ascii="Times New Roman" w:hAnsi="Times New Roman" w:cs="Times New Roman"/>
          <w:b/>
        </w:rPr>
      </w:pPr>
      <w:r w:rsidRPr="00617B55">
        <w:rPr>
          <w:rFonts w:ascii="Times New Roman" w:hAnsi="Times New Roman" w:cs="Times New Roman"/>
        </w:rPr>
        <w:lastRenderedPageBreak/>
        <w:t>ПРИЛОЖЕНИЕ 1</w:t>
      </w:r>
    </w:p>
    <w:p w:rsidR="00617B55" w:rsidRPr="00617B55" w:rsidRDefault="00617B55" w:rsidP="00617B55">
      <w:pPr>
        <w:spacing w:after="0"/>
        <w:ind w:left="4962"/>
        <w:jc w:val="right"/>
        <w:rPr>
          <w:rFonts w:ascii="Times New Roman" w:hAnsi="Times New Roman"/>
          <w:bCs/>
          <w:sz w:val="20"/>
          <w:szCs w:val="20"/>
        </w:rPr>
      </w:pPr>
      <w:r w:rsidRPr="00617B55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617B5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 </w:t>
      </w:r>
      <w:r w:rsidRPr="00617B55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 «Прием заявлений и организация предоставления мер социальной поддержки по оплате жилья и коммунальных услуг отдельным категориям граждан»</w:t>
      </w:r>
      <w:r w:rsidRPr="00617B55">
        <w:rPr>
          <w:rFonts w:ascii="Times New Roman" w:hAnsi="Times New Roman"/>
          <w:bCs/>
          <w:sz w:val="20"/>
          <w:szCs w:val="20"/>
        </w:rPr>
        <w:t xml:space="preserve">, </w:t>
      </w:r>
    </w:p>
    <w:p w:rsidR="00617B55" w:rsidRPr="00617B55" w:rsidRDefault="00617B55" w:rsidP="00617B55">
      <w:pPr>
        <w:spacing w:after="0"/>
        <w:ind w:left="4962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0"/>
          <w:szCs w:val="20"/>
          <w:lang w:eastAsia="ru-RU"/>
        </w:rPr>
      </w:pPr>
      <w:proofErr w:type="gramStart"/>
      <w:r w:rsidRPr="00617B55">
        <w:rPr>
          <w:rFonts w:ascii="Times New Roman" w:hAnsi="Times New Roman"/>
          <w:bCs/>
          <w:sz w:val="20"/>
          <w:szCs w:val="20"/>
        </w:rPr>
        <w:t>утвержденное</w:t>
      </w:r>
      <w:proofErr w:type="gramEnd"/>
      <w:r w:rsidRPr="00617B55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района от 11.10. 2013 №543</w:t>
      </w:r>
    </w:p>
    <w:p w:rsidR="00617B55" w:rsidRPr="00617B55" w:rsidRDefault="00617B55" w:rsidP="00617B5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sz w:val="24"/>
          <w:szCs w:val="24"/>
          <w:lang w:eastAsia="ru-RU"/>
        </w:rPr>
        <w:t>Блок – схема последовательности действий по предоставлению муниципальной услуги</w:t>
      </w:r>
    </w:p>
    <w:p w:rsidR="00617B55" w:rsidRPr="00617B55" w:rsidRDefault="00617B55" w:rsidP="00617B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noProof/>
          <w:color w:val="000000"/>
          <w:spacing w:val="-6"/>
          <w:sz w:val="24"/>
          <w:szCs w:val="24"/>
          <w:lang w:eastAsia="ru-RU"/>
        </w:rPr>
        <w:pict>
          <v:shape id="_x0000_s1027" type="#_x0000_t75" style="position:absolute;left:0;text-align:left;margin-left:38.3pt;margin-top:8.35pt;width:389.75pt;height:620.05pt;z-index:-251656192;mso-position-horizontal-relative:text;mso-position-vertical-relative:text;mso-width-relative:page;mso-height-relative:page">
            <v:imagedata r:id="rId15" o:title=""/>
          </v:shape>
          <o:OLEObject Type="Embed" ProgID="Visio.Drawing.11" ShapeID="_x0000_s1027" DrawAspect="Content" ObjectID="_1444650858" r:id="rId16"/>
        </w:pict>
      </w:r>
    </w:p>
    <w:p w:rsidR="00617B55" w:rsidRPr="00617B55" w:rsidRDefault="00617B55" w:rsidP="00617B55">
      <w:r w:rsidRPr="00617B55">
        <w:br w:type="page"/>
      </w:r>
    </w:p>
    <w:p w:rsidR="00617B55" w:rsidRPr="00617B55" w:rsidRDefault="00617B55" w:rsidP="00617B55">
      <w:pPr>
        <w:spacing w:after="0"/>
        <w:jc w:val="right"/>
        <w:rPr>
          <w:rFonts w:ascii="Times New Roman" w:hAnsi="Times New Roman" w:cs="Times New Roman"/>
          <w:b/>
        </w:rPr>
      </w:pPr>
      <w:r w:rsidRPr="00617B55">
        <w:rPr>
          <w:rFonts w:ascii="Times New Roman" w:hAnsi="Times New Roman" w:cs="Times New Roman"/>
        </w:rPr>
        <w:lastRenderedPageBreak/>
        <w:t>ПРИЛОЖЕНИЕ 2</w:t>
      </w:r>
    </w:p>
    <w:p w:rsidR="00617B55" w:rsidRPr="00617B55" w:rsidRDefault="00617B55" w:rsidP="00617B55">
      <w:pPr>
        <w:spacing w:after="0"/>
        <w:ind w:left="4962"/>
        <w:jc w:val="right"/>
        <w:rPr>
          <w:rFonts w:ascii="Times New Roman" w:hAnsi="Times New Roman"/>
          <w:bCs/>
          <w:sz w:val="20"/>
          <w:szCs w:val="20"/>
        </w:rPr>
      </w:pPr>
      <w:r w:rsidRPr="00617B55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617B5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 </w:t>
      </w:r>
      <w:r w:rsidRPr="00617B55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 «Прием заявлений и организация предоставления мер социальной поддержки по оплате жилья и коммунальных услуг отдельным категориям граждан»</w:t>
      </w:r>
      <w:r w:rsidRPr="00617B55">
        <w:rPr>
          <w:rFonts w:ascii="Times New Roman" w:hAnsi="Times New Roman"/>
          <w:bCs/>
          <w:sz w:val="20"/>
          <w:szCs w:val="20"/>
        </w:rPr>
        <w:t xml:space="preserve">, </w:t>
      </w:r>
    </w:p>
    <w:p w:rsidR="00617B55" w:rsidRPr="00617B55" w:rsidRDefault="00617B55" w:rsidP="00617B55">
      <w:pPr>
        <w:spacing w:after="0"/>
        <w:ind w:left="4962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0"/>
          <w:szCs w:val="20"/>
          <w:lang w:val="en-US" w:eastAsia="ru-RU"/>
        </w:rPr>
      </w:pPr>
      <w:proofErr w:type="gramStart"/>
      <w:r w:rsidRPr="00617B55">
        <w:rPr>
          <w:rFonts w:ascii="Times New Roman" w:hAnsi="Times New Roman"/>
          <w:bCs/>
          <w:sz w:val="20"/>
          <w:szCs w:val="20"/>
        </w:rPr>
        <w:t>утвержденное</w:t>
      </w:r>
      <w:proofErr w:type="gramEnd"/>
      <w:r w:rsidRPr="00617B55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района от 11.10. 2013 №54</w:t>
      </w:r>
      <w:r w:rsidRPr="00617B55">
        <w:rPr>
          <w:rFonts w:ascii="Times New Roman" w:hAnsi="Times New Roman"/>
          <w:bCs/>
          <w:sz w:val="20"/>
          <w:szCs w:val="20"/>
          <w:lang w:val="en-US"/>
        </w:rPr>
        <w:t>3</w:t>
      </w:r>
    </w:p>
    <w:tbl>
      <w:tblPr>
        <w:tblW w:w="10263" w:type="dxa"/>
        <w:tblInd w:w="93" w:type="dxa"/>
        <w:tblLook w:val="04A0" w:firstRow="1" w:lastRow="0" w:firstColumn="1" w:lastColumn="0" w:noHBand="0" w:noVBand="1"/>
      </w:tblPr>
      <w:tblGrid>
        <w:gridCol w:w="416"/>
        <w:gridCol w:w="416"/>
        <w:gridCol w:w="330"/>
        <w:gridCol w:w="330"/>
        <w:gridCol w:w="330"/>
        <w:gridCol w:w="330"/>
        <w:gridCol w:w="329"/>
        <w:gridCol w:w="329"/>
        <w:gridCol w:w="329"/>
        <w:gridCol w:w="383"/>
        <w:gridCol w:w="325"/>
        <w:gridCol w:w="325"/>
        <w:gridCol w:w="325"/>
        <w:gridCol w:w="325"/>
        <w:gridCol w:w="516"/>
        <w:gridCol w:w="325"/>
        <w:gridCol w:w="325"/>
        <w:gridCol w:w="325"/>
        <w:gridCol w:w="325"/>
        <w:gridCol w:w="325"/>
        <w:gridCol w:w="334"/>
        <w:gridCol w:w="420"/>
        <w:gridCol w:w="325"/>
        <w:gridCol w:w="325"/>
        <w:gridCol w:w="360"/>
        <w:gridCol w:w="1536"/>
      </w:tblGrid>
      <w:tr w:rsidR="00617B55" w:rsidRPr="00617B55" w:rsidTr="00DD1796">
        <w:trPr>
          <w:trHeight w:val="341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Calibri" w:hAnsi="Times New Roman" w:cs="Times New Roman"/>
                <w:color w:val="000000"/>
                <w:spacing w:val="-6"/>
                <w:sz w:val="24"/>
                <w:szCs w:val="24"/>
                <w:lang w:eastAsia="ru-RU"/>
              </w:rPr>
              <w:br w:type="page"/>
            </w:r>
            <w:r w:rsidRPr="00617B55">
              <w:rPr>
                <w:rFonts w:ascii="Times New Roman" w:eastAsia="Calibri" w:hAnsi="Times New Roman" w:cs="Times New Roman"/>
                <w:color w:val="000000"/>
                <w:spacing w:val="-6"/>
                <w:sz w:val="24"/>
                <w:szCs w:val="24"/>
                <w:lang w:eastAsia="ru-RU"/>
              </w:rPr>
              <w:br w:type="page"/>
            </w: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25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7B55" w:rsidRPr="00617B55" w:rsidRDefault="00617B55" w:rsidP="00617B5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7B55" w:rsidRPr="00617B55" w:rsidRDefault="00617B55" w:rsidP="00617B5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чальнику УТ СРН Каа-Хемского района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5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76"/>
        </w:trPr>
        <w:tc>
          <w:tcPr>
            <w:tcW w:w="10263" w:type="dxa"/>
            <w:gridSpan w:val="26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ЗАЯВЛЕНИЕ</w:t>
            </w:r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br/>
              <w:t xml:space="preserve">о назначении (перерасчете) субвенций на оплату жилого помещения и коммунальных услуг </w:t>
            </w:r>
          </w:p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(твердого топлива)</w:t>
            </w:r>
          </w:p>
        </w:tc>
      </w:tr>
      <w:tr w:rsidR="00617B55" w:rsidRPr="00617B55" w:rsidTr="00DD1796">
        <w:trPr>
          <w:trHeight w:val="276"/>
        </w:trPr>
        <w:tc>
          <w:tcPr>
            <w:tcW w:w="10263" w:type="dxa"/>
            <w:gridSpan w:val="26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76"/>
        </w:trPr>
        <w:tc>
          <w:tcPr>
            <w:tcW w:w="10263" w:type="dxa"/>
            <w:gridSpan w:val="26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Я,</w:t>
            </w:r>
          </w:p>
        </w:tc>
        <w:tc>
          <w:tcPr>
            <w:tcW w:w="9847" w:type="dxa"/>
            <w:gridSpan w:val="2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амилия, имя, отчество заявителя полностью)</w:t>
            </w:r>
          </w:p>
        </w:tc>
      </w:tr>
      <w:tr w:rsidR="00617B55" w:rsidRPr="00617B55" w:rsidTr="00DD1796">
        <w:trPr>
          <w:trHeight w:val="285"/>
        </w:trPr>
        <w:tc>
          <w:tcPr>
            <w:tcW w:w="4822" w:type="dxa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регистрированны</w:t>
            </w:r>
            <w:proofErr w:type="gramStart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(</w:t>
            </w:r>
            <w:proofErr w:type="spellStart"/>
            <w:proofErr w:type="gramEnd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я</w:t>
            </w:r>
            <w:proofErr w:type="spellEnd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 по адресу:</w:t>
            </w: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.</w:t>
            </w:r>
          </w:p>
        </w:tc>
        <w:tc>
          <w:tcPr>
            <w:tcW w:w="1625" w:type="dxa"/>
            <w:gridSpan w:val="5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54" w:type="dxa"/>
            <w:gridSpan w:val="2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л.</w:t>
            </w:r>
          </w:p>
        </w:tc>
        <w:tc>
          <w:tcPr>
            <w:tcW w:w="1010" w:type="dxa"/>
            <w:gridSpan w:val="3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., кв.</w:t>
            </w:r>
          </w:p>
        </w:tc>
        <w:tc>
          <w:tcPr>
            <w:tcW w:w="153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11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л. №</w:t>
            </w:r>
          </w:p>
        </w:tc>
        <w:tc>
          <w:tcPr>
            <w:tcW w:w="2685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10263" w:type="dxa"/>
            <w:gridSpan w:val="2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шу предоставить меры социальной поддержки по оплате жилого помещения и коммунальных услуг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именование документа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кументы (количество)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 xml:space="preserve">Копия паспорта 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Копия свидетельства о рождении (для ребенка-инвалида)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Копия справки МСЭ (об инвалидности)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Копия пенсионного удостоверения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Копия ИНН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Копия СНИЛС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Справка о составе семьи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 xml:space="preserve">Справка из БТИ (тех паспорт, свидетельство на дом с </w:t>
            </w:r>
            <w:proofErr w:type="spellStart"/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регпалаты</w:t>
            </w:r>
            <w:proofErr w:type="spellEnd"/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  <w:r w:rsidRPr="00617B55">
              <w:rPr>
                <w:rFonts w:ascii="Times New Roman" w:hAnsi="Times New Roman" w:cs="Times New Roman"/>
                <w:sz w:val="20"/>
                <w:szCs w:val="20"/>
              </w:rPr>
              <w:t xml:space="preserve">Справка с </w:t>
            </w:r>
            <w:proofErr w:type="spellStart"/>
            <w:r w:rsidRPr="00617B55">
              <w:rPr>
                <w:rFonts w:ascii="Times New Roman" w:hAnsi="Times New Roman" w:cs="Times New Roman"/>
                <w:sz w:val="20"/>
                <w:szCs w:val="20"/>
              </w:rPr>
              <w:t>райгаза</w:t>
            </w:r>
            <w:proofErr w:type="spellEnd"/>
            <w:r w:rsidRPr="00617B5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617B55" w:rsidRPr="00617B55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951" w:type="dxa"/>
            <w:gridSpan w:val="23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Характеристика жилого помещения: общая площадь</w:t>
            </w:r>
          </w:p>
        </w:tc>
        <w:tc>
          <w:tcPr>
            <w:tcW w:w="3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53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в. м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top w:val="nil"/>
              <w:left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рошу с моего письменного </w:t>
            </w:r>
            <w:proofErr w:type="gramStart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огласия</w:t>
            </w:r>
            <w:proofErr w:type="gramEnd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установленные мне меры социальной поддержки по оплате ЖКУ перечислять в  ________________________________ на счет №_______________________________</w:t>
            </w:r>
          </w:p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авлять через отделение почтовой связи ______________________________________________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left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бязуюсь использовать субвенции только для оплаты жилого помещения и коммунальных услуг  (в том числе на приобретение твердых видов топлива). В случае изменения обстоятельств в семье (изменение места постоянного жительства, основания проживания, гражданства, состава семьи) обязуюсь представить подтверждающие документы в течение 1 месяца после наступления этих событий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Я предупрежде</w:t>
            </w:r>
            <w:proofErr w:type="gramStart"/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н(</w:t>
            </w:r>
            <w:proofErr w:type="gramEnd"/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а)</w:t>
            </w: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об ответственности за достоверность сообщаемых мной сведений в соответствии с действующим законодательством Российской Федерации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уммы субсидий, излишне предоставленные мне вследствие злоупотребления с моей стороны (предоставление документов с заведомо неверными сведениями, сокрытие данных, влияющих на право назначения и выплаты субсидии, ее размеров), обязуюсь возместить в полном объеме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огласе</w:t>
            </w:r>
            <w:proofErr w:type="gramStart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(</w:t>
            </w:r>
            <w:proofErr w:type="gramEnd"/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) на пролонгацию субвенций на следующий период без личного обращения (для одиноко проживающих, не работающих пенсионеров)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Я согласе</w:t>
            </w:r>
            <w:proofErr w:type="gramStart"/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н(</w:t>
            </w:r>
            <w:proofErr w:type="gramEnd"/>
            <w:r w:rsidRPr="00617B5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а)</w:t>
            </w: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на обработку моих персональных данных для предоставления социальных выплат, социальной помощи и других мер социальной поддержки.</w:t>
            </w: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ата заполнения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4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5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7B55" w:rsidRPr="00617B55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65" w:type="dxa"/>
            <w:gridSpan w:val="6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99" w:type="dxa"/>
            <w:gridSpan w:val="6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Дата приема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34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ФИО 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дпись </w:t>
            </w:r>
          </w:p>
        </w:tc>
      </w:tr>
      <w:tr w:rsidR="00617B55" w:rsidRPr="00617B55" w:rsidTr="00DD1796">
        <w:trPr>
          <w:trHeight w:val="8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6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явителя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9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документов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7B55" w:rsidRPr="00617B55" w:rsidRDefault="00617B55" w:rsidP="00617B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34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пециалиста  </w:t>
            </w:r>
          </w:p>
        </w:tc>
        <w:tc>
          <w:tcPr>
            <w:tcW w:w="296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617B55" w:rsidRPr="00617B55" w:rsidRDefault="00617B55" w:rsidP="00617B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пециалиста ОСЗН</w:t>
            </w:r>
          </w:p>
        </w:tc>
      </w:tr>
    </w:tbl>
    <w:p w:rsidR="00617B55" w:rsidRPr="00617B55" w:rsidRDefault="00617B55" w:rsidP="00617B55">
      <w:pPr>
        <w:rPr>
          <w:rFonts w:ascii="Times New Roman" w:eastAsia="Calibri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val="en-US" w:eastAsia="ru-RU"/>
        </w:rPr>
      </w:pP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FB891D" wp14:editId="0BC7F50E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7B55" w:rsidRDefault="00617B55" w:rsidP="00617B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" filled="f" stroked="f">
                <v:textbox>
                  <w:txbxContent>
                    <w:p w:rsidR="00617B55" w:rsidRDefault="00617B55" w:rsidP="00617B55"/>
                  </w:txbxContent>
                </v:textbox>
              </v:shape>
            </w:pict>
          </mc:Fallback>
        </mc:AlternateContent>
      </w:r>
      <w:r w:rsidRPr="00617B55"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eastAsia="ru-RU"/>
        </w:rPr>
        <w:t xml:space="preserve">Приложение </w:t>
      </w:r>
    </w:p>
    <w:p w:rsidR="00617B55" w:rsidRPr="00617B55" w:rsidRDefault="00617B55" w:rsidP="00617B55">
      <w:pPr>
        <w:spacing w:after="0" w:line="240" w:lineRule="auto"/>
        <w:jc w:val="right"/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color w:val="000000"/>
          <w:spacing w:val="-6"/>
          <w:sz w:val="24"/>
          <w:szCs w:val="24"/>
          <w:lang w:eastAsia="ru-RU"/>
        </w:rPr>
        <w:t xml:space="preserve">(справочное) </w:t>
      </w:r>
    </w:p>
    <w:p w:rsidR="00617B55" w:rsidRPr="00617B55" w:rsidRDefault="00617B55" w:rsidP="00617B55">
      <w:pPr>
        <w:autoSpaceDE w:val="0"/>
        <w:autoSpaceDN w:val="0"/>
        <w:spacing w:after="12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17B5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правление труда и социального развития Каа-Хемского района Республики Тыва</w:t>
      </w:r>
    </w:p>
    <w:p w:rsidR="00617B55" w:rsidRPr="00617B55" w:rsidRDefault="00617B55" w:rsidP="00617B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2"/>
        <w:gridCol w:w="2592"/>
        <w:gridCol w:w="3064"/>
      </w:tblGrid>
      <w:tr w:rsidR="00617B55" w:rsidRPr="00617B55" w:rsidTr="00DD1796">
        <w:trPr>
          <w:trHeight w:val="488"/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3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ный адрес</w:t>
            </w:r>
          </w:p>
        </w:tc>
      </w:tr>
      <w:tr w:rsidR="00617B55" w:rsidRPr="00617B55" w:rsidTr="00DD1796">
        <w:trPr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Управления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(394-32)-22-146</w:t>
            </w:r>
          </w:p>
        </w:tc>
        <w:tc>
          <w:tcPr>
            <w:tcW w:w="3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7" w:history="1"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utisr</w:t>
              </w:r>
              <w:r w:rsidRPr="00617B55">
                <w:rPr>
                  <w:color w:val="0000FF"/>
                  <w:sz w:val="24"/>
                  <w:szCs w:val="24"/>
                  <w:u w:val="single"/>
                </w:rPr>
                <w:t>004@</w:t>
              </w:r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mail</w:t>
              </w:r>
              <w:r w:rsidRPr="00617B55">
                <w:rPr>
                  <w:color w:val="0000FF"/>
                  <w:sz w:val="24"/>
                  <w:szCs w:val="24"/>
                  <w:u w:val="single"/>
                </w:rPr>
                <w:t>.</w:t>
              </w:r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</w:tr>
      <w:tr w:rsidR="00617B55" w:rsidRPr="00617B55" w:rsidTr="00DD1796">
        <w:trPr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ист отдела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17B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(394-32)-22-594</w:t>
            </w:r>
          </w:p>
        </w:tc>
        <w:tc>
          <w:tcPr>
            <w:tcW w:w="3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7B55" w:rsidRPr="00617B55" w:rsidRDefault="00617B55" w:rsidP="00617B5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8" w:history="1"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utisr</w:t>
              </w:r>
              <w:r w:rsidRPr="00617B55">
                <w:rPr>
                  <w:color w:val="0000FF"/>
                  <w:sz w:val="24"/>
                  <w:szCs w:val="24"/>
                  <w:u w:val="single"/>
                </w:rPr>
                <w:t>004@</w:t>
              </w:r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mail</w:t>
              </w:r>
              <w:r w:rsidRPr="00617B55">
                <w:rPr>
                  <w:color w:val="0000FF"/>
                  <w:sz w:val="24"/>
                  <w:szCs w:val="24"/>
                  <w:u w:val="single"/>
                </w:rPr>
                <w:t>.</w:t>
              </w:r>
              <w:r w:rsidRPr="00617B55">
                <w:rPr>
                  <w:color w:val="0000FF"/>
                  <w:sz w:val="24"/>
                  <w:szCs w:val="24"/>
                  <w:u w:val="single"/>
                  <w:lang w:val="en-US"/>
                </w:rPr>
                <w:t>ru</w:t>
              </w:r>
            </w:hyperlink>
          </w:p>
        </w:tc>
      </w:tr>
    </w:tbl>
    <w:p w:rsidR="00617B55" w:rsidRPr="00617B55" w:rsidRDefault="00617B55" w:rsidP="00617B55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3916EE" w:rsidRPr="00617B55" w:rsidRDefault="003916EE" w:rsidP="00617B55">
      <w:bookmarkStart w:id="0" w:name="_GoBack"/>
      <w:bookmarkEnd w:id="0"/>
    </w:p>
    <w:sectPr w:rsidR="003916EE" w:rsidRPr="00617B55" w:rsidSect="0017632B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2189" w:rsidRDefault="00617B55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A2189" w:rsidRDefault="00617B55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2189" w:rsidRDefault="00617B55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CA2189" w:rsidRDefault="00617B55">
    <w:pPr>
      <w:pStyle w:val="a3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2189" w:rsidRDefault="00617B55">
    <w:pPr>
      <w:pStyle w:val="a3"/>
      <w:jc w:val="center"/>
    </w:pPr>
  </w:p>
  <w:p w:rsidR="00CA2189" w:rsidRDefault="00617B55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4156"/>
    <w:rsid w:val="003916EE"/>
    <w:rsid w:val="00617B55"/>
    <w:rsid w:val="006D4156"/>
    <w:rsid w:val="00A64E79"/>
    <w:rsid w:val="00CA5556"/>
    <w:rsid w:val="00E42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555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617B5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617B55"/>
  </w:style>
  <w:style w:type="character" w:styleId="a5">
    <w:name w:val="page number"/>
    <w:rsid w:val="00617B55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555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617B5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617B55"/>
  </w:style>
  <w:style w:type="character" w:styleId="a5">
    <w:name w:val="page number"/>
    <w:rsid w:val="00617B55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aa-hem.ru" TargetMode="External"/><Relationship Id="rId13" Type="http://schemas.openxmlformats.org/officeDocument/2006/relationships/header" Target="header3.xml"/><Relationship Id="rId18" Type="http://schemas.openxmlformats.org/officeDocument/2006/relationships/hyperlink" Target="mailto:utisr004@mail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utisr004.ucoz.ru" TargetMode="External"/><Relationship Id="rId12" Type="http://schemas.openxmlformats.org/officeDocument/2006/relationships/header" Target="header2.xml"/><Relationship Id="rId17" Type="http://schemas.openxmlformats.org/officeDocument/2006/relationships/hyperlink" Target="mailto:utisr004@mail.ru" TargetMode="External"/><Relationship Id="rId2" Type="http://schemas.microsoft.com/office/2007/relationships/stylesWithEffects" Target="stylesWithEffect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header" Target="header1.xml"/><Relationship Id="rId5" Type="http://schemas.openxmlformats.org/officeDocument/2006/relationships/image" Target="media/image1.wmf"/><Relationship Id="rId15" Type="http://schemas.openxmlformats.org/officeDocument/2006/relationships/image" Target="media/image2.emf"/><Relationship Id="rId10" Type="http://schemas.openxmlformats.org/officeDocument/2006/relationships/hyperlink" Target="http://www.gosuslugi.ru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16</Pages>
  <Words>4944</Words>
  <Characters>28187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меститель</dc:creator>
  <cp:keywords/>
  <dc:description/>
  <cp:lastModifiedBy>Заместитель</cp:lastModifiedBy>
  <cp:revision>5</cp:revision>
  <dcterms:created xsi:type="dcterms:W3CDTF">2013-10-11T04:37:00Z</dcterms:created>
  <dcterms:modified xsi:type="dcterms:W3CDTF">2013-10-30T08:08:00Z</dcterms:modified>
</cp:coreProperties>
</file>